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497F5F">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497F5F">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being ther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Provides video streaming and data sensing/collection services to government services, commercial entities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Drone owners ensure the correct operation of the bt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bt databox.</w:t>
      </w:r>
    </w:p>
    <w:p w14:paraId="640566D9" w14:textId="1F5168C0" w:rsidR="00F33727" w:rsidRDefault="005B5773" w:rsidP="00F33727">
      <w:pPr>
        <w:pStyle w:val="ListParagraph"/>
        <w:numPr>
          <w:ilvl w:val="0"/>
          <w:numId w:val="25"/>
        </w:numPr>
      </w:pPr>
      <w:r>
        <w:t>Send the bt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Contract requirements in terms of data and video streams determine where bt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Contracts have allocated bt databoxes</w:t>
      </w:r>
    </w:p>
    <w:p w14:paraId="0E5549AF" w14:textId="77777777" w:rsidR="005B5773" w:rsidRPr="00F33727" w:rsidRDefault="005B5773" w:rsidP="00F33727">
      <w:pPr>
        <w:pStyle w:val="ListParagraph"/>
        <w:numPr>
          <w:ilvl w:val="0"/>
          <w:numId w:val="26"/>
        </w:numPr>
        <w:rPr>
          <w:b/>
          <w:bCs/>
        </w:rPr>
      </w:pPr>
      <w:r>
        <w:t>The amount of bt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Only viewable if a subscriber is subscribed to the bt databox or the zone in which the bt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Records of maintenance are kept for each bt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ther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There will be 3 types of account: staff, customer or drone owner. It is possible that one person who has an account be many or all of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There are 4 roles of staff members: maintenance people, salespeople, administration executives and directors. Due to the range of work of each role, it is possible that a staff member might have several roles. For exampl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There are 2 types of customer: subscriber or contractor. A customer can only have one customer type. For exampl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personal do all the maintenance required on the bt databoxes. Maintenance can use parts and all maintenance done on a bt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Directors of being there can from time to time adjust the prices of the different subscriptions. There are 4 tiers of subscriptions each which has a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stream’s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Drown owners can own several drones. The databoxes are assigned to a specific drone. Information collected about the drone includes an identifier for it, its maximum operation tim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497F5F" w:rsidP="00F33727">
      <w:pPr>
        <w:pStyle w:val="Heading1"/>
      </w:pPr>
      <w:bookmarkStart w:id="18" w:name="_Toc42636240"/>
      <w:r>
        <w:rPr>
          <w:noProof/>
        </w:rPr>
        <w:lastRenderedPageBreak/>
        <w:object w:dxaOrig="1440" w:dyaOrig="144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010660"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010640"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010641"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010642"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010643"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010644"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010645"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010646"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ary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010647"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An attribute where the value is calculated or determined from another attributes value. For exampl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010648"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010649"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010650"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010651"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010652"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010653"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010654"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010655"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010656"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r w:rsidR="00AC4EA6">
              <w:t>staff</w:t>
            </w:r>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an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general public.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including all the measuring equipment, cameras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An order contain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r>
              <w:rPr>
                <w:rFonts w:cs="Times New Roman"/>
              </w:rPr>
              <w:t>Paymen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The date that bt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r>
              <w:rPr>
                <w:rFonts w:cs="Times New Roman"/>
              </w:rPr>
              <w:t>Par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r>
              <w:rPr>
                <w:rFonts w:cs="Times New Roman"/>
              </w:rPr>
              <w:t>Order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There are 3 types of anomalies that can occur when data is modified in a database. Data is modified in 1 of 3 ways in a database; updating, inserting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r>
        <w:t>tableName(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r>
        <w:t>tableOne(</w:t>
      </w:r>
      <w:r>
        <w:rPr>
          <w:u w:val="single"/>
        </w:rPr>
        <w:t>field1</w:t>
      </w:r>
      <w:r>
        <w:t>, field2, field3) tableTwo(</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non primary key attribute as well as the primary key. In that case it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A relation that is in 1NF, 2NF and 3NF and in which every determinant is a candidate key i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Option 3: Create 1 table containing all the attributes of all the entities, super class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8pt" o:ole="">
                  <v:imagedata r:id="rId70" o:title=""/>
                </v:shape>
                <o:OLEObject Type="Embed" ProgID="Visio.Drawing.15" ShapeID="_x0000_i1043" DrawAspect="Content" ObjectID="_1654010657"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010658"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4pt" o:ole="">
                  <v:imagedata r:id="rId74" o:title=""/>
                </v:shape>
                <o:OLEObject Type="Embed" ProgID="Visio.Drawing.15" ShapeID="_x0000_i1045" DrawAspect="Content" ObjectID="_1654010659"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A mandatory participation type.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A mandatory participation type.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An optional participation type.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An optional participation type.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The address for the account was separated into its own table. As well, the post code and country separated into their own tables. This was to normalize the database, as several rows might have the same post code or more likely country. By brining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r w:rsidR="00043F3D">
        <w:rPr>
          <w:lang w:val="en-US" w:eastAsia="ja-JP"/>
        </w:rPr>
        <w:t xml:space="preserve">tables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tables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is no traps that are created. Each part can be used in a maintenance job, be ordered individually and supplied by a supplier. While the order table isn’t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part via maintenance part. I did consider this unnecessary but then realized that each part might be </w:t>
      </w:r>
      <w:r w:rsidR="00F31A17">
        <w:rPr>
          <w:lang w:val="en-US" w:eastAsia="ja-JP"/>
        </w:rPr>
        <w:t>used on several different bt databoxes and avoided that error. The join table between part and bt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join tables that connect the subscription to the things that the subscriber subscribes to: subscription bt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The BT databox comes through from the logical model. It has many join tables coming off it to the other entities in the conceptual model that also come through to the logical model. BT databox stream, bt databox data, btdatabox zone, subscription databox, contracted bt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Contract comes through to the logical model. It has 3 join tables as well that link it to the rest of the diagram: contract scientific data, contracted zone, and contracted bt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13611CF9" w:rsidR="004433EA" w:rsidRDefault="00D410B1" w:rsidP="004433EA">
      <w:pPr>
        <w:pStyle w:val="Heading1"/>
      </w:pPr>
      <w:bookmarkStart w:id="55" w:name="_Toc42636257"/>
      <w:bookmarkStart w:id="56" w:name="_Toc37676210"/>
      <w:r>
        <w:rPr>
          <w:noProof/>
          <w:lang w:val="en-GB" w:eastAsia="en-US"/>
        </w:rPr>
        <w:lastRenderedPageBreak/>
        <w:object w:dxaOrig="1440" w:dyaOrig="1440" w14:anchorId="2823E8A4">
          <v:shape id="_x0000_s1124" type="#_x0000_t75" style="position:absolute;left:0;text-align:left;margin-left:0;margin-top:16.05pt;width:1079.95pt;height:631.25pt;z-index:251673612;mso-position-horizontal-relative:text;mso-position-vertical-relative:text">
            <v:imagedata r:id="rId82" o:title="" croptop="1141f" cropbottom="1766f" cropleft="4623f"/>
            <w10:wrap type="square"/>
          </v:shape>
          <o:OLEObject Type="Embed" ProgID="Visio.Drawing.15" ShapeID="_x0000_s1124" DrawAspect="Content" ObjectID="_1654010661" r:id="rId83"/>
        </w:object>
      </w:r>
      <w:r w:rsidR="004433EA">
        <w:t>Logical ERD</w:t>
      </w:r>
      <w:bookmarkEnd w:id="55"/>
    </w:p>
    <w:p w14:paraId="3CD7065A" w14:textId="0710322A" w:rsidR="00F94C30" w:rsidRDefault="00FC4C63"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r>
        <w:rPr>
          <w:lang w:val="en-US" w:eastAsia="ja-JP"/>
        </w:rPr>
        <w:lastRenderedPageBreak/>
        <w:t xml:space="preserve"> </w:t>
      </w: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r>
              <w:rPr>
                <w:rFonts w:eastAsia="Times New Roman" w:cs="Times New Roman"/>
                <w:lang w:val="en-NZ" w:eastAsia="en-NZ"/>
              </w:rPr>
              <w:t>A majority of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r>
              <w:rPr>
                <w:rFonts w:eastAsia="Times New Roman" w:cs="Times New Roman"/>
                <w:lang w:val="en-NZ" w:eastAsia="en-NZ"/>
              </w:rPr>
              <w:t>Assuming that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8335459"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Each btdatabox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The null column is to show whether or not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r>
              <w:rPr>
                <w:lang w:val="en-NZ"/>
              </w:rPr>
              <w:t>AccountID</w:t>
            </w:r>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r>
              <w:rPr>
                <w:rFonts w:cs="Times New Roman"/>
                <w:lang w:val="en-NZ" w:eastAsia="en-NZ"/>
              </w:rPr>
              <w:t>PostCod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r>
              <w:rPr>
                <w:rFonts w:cs="Times New Roman"/>
                <w:lang w:val="en-US" w:eastAsia="ja-JP"/>
              </w:rPr>
              <w:t>PostCod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r>
              <w:rPr>
                <w:lang w:val="en-NZ"/>
              </w:rPr>
              <w:t>Of</w:t>
            </w:r>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r>
              <w:rPr>
                <w:lang w:val="en-NZ"/>
              </w:rPr>
              <w:t>Payme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5C15A1" w:rsidRDefault="005C15A1" w:rsidP="00C104E3">
            <w:pPr>
              <w:rPr>
                <w:lang w:val="en-NZ"/>
              </w:rPr>
            </w:pPr>
            <w:r>
              <w:rPr>
                <w:lang w:val="en-NZ"/>
              </w:rPr>
              <w:t>Customer</w:t>
            </w:r>
            <w:r w:rsidR="00BD02BF">
              <w:rPr>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A description of the drone and it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r w:rsidRPr="0089295E">
              <w:rPr>
                <w:rFonts w:cs="Times New Roman"/>
                <w:lang w:val="en-NZ"/>
              </w:rPr>
              <w:t>Rol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r w:rsidRPr="0089295E">
              <w:rPr>
                <w:rFonts w:cs="Times New Roman"/>
                <w:lang w:val="en-NZ"/>
              </w:rPr>
              <w:t>By</w:t>
            </w:r>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r w:rsidRPr="0089295E">
              <w:rPr>
                <w:rFonts w:cs="Times New Roman"/>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Contracted B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r w:rsidRPr="0089295E">
              <w:rPr>
                <w:rFonts w:cs="Times New Roman"/>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A unique identifier for each bt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r w:rsidRPr="0089295E">
              <w:rPr>
                <w:rFonts w:cs="Times New Roman"/>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r w:rsidR="00BC3D87">
              <w:rPr>
                <w:rFonts w:cs="Times New Roman"/>
                <w:lang w:val="en-US" w:eastAsia="ja-JP"/>
              </w:rPr>
              <w:t>BT</w:t>
            </w:r>
            <w:r w:rsidRPr="0089295E">
              <w:rPr>
                <w:rFonts w:cs="Times New Roman"/>
                <w:lang w:val="en-US" w:eastAsia="ja-JP"/>
              </w:rPr>
              <w: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r w:rsidRPr="0089295E">
              <w:rPr>
                <w:rFonts w:cs="Times New Roman"/>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r w:rsidRPr="0089295E">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r w:rsidRPr="0089295E">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r w:rsidRPr="0089295E">
              <w:rPr>
                <w:rFonts w:cs="Times New Roman"/>
                <w:color w:val="000000"/>
                <w:lang w:val="en-NZ"/>
              </w:rPr>
              <w:t>Condi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r w:rsidRPr="0089295E">
              <w:rPr>
                <w:rFonts w:cs="Times New Roman"/>
                <w:color w:val="000000"/>
                <w:lang w:val="en-NZ"/>
              </w:rPr>
              <w:t>Condition</w:t>
            </w:r>
            <w:r>
              <w:rPr>
                <w:rFonts w:cs="Times New Roman"/>
                <w:color w:val="000000"/>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r>
              <w:rPr>
                <w:rFonts w:cs="Times New Roman"/>
                <w:color w:val="000000"/>
                <w:lang w:val="en-NZ"/>
              </w:rPr>
              <w:t>Country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r>
              <w:rPr>
                <w:rFonts w:cs="Times New Roman"/>
                <w:lang w:val="en-US" w:eastAsia="ja-JP"/>
              </w:rPr>
              <w:lastRenderedPageBreak/>
              <w:t>BTDatabox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bt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The date that the bt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rating of the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r>
              <w:rPr>
                <w:rFonts w:cs="Times New Roman"/>
                <w:lang w:val="en-NZ" w:eastAsia="en-NZ"/>
              </w:rPr>
              <w:lastRenderedPageBreak/>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r>
              <w:rPr>
                <w:rFonts w:cs="Times New Roman"/>
                <w:color w:val="000000"/>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r w:rsidRPr="00011D68">
              <w:rPr>
                <w:rFonts w:cs="Times New Roman"/>
                <w:color w:val="000000"/>
                <w:lang w:val="en-NZ"/>
              </w:rPr>
              <w:t>AdminExec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r w:rsidRPr="00011D68">
              <w:rPr>
                <w:rFonts w:cs="Times New Roman"/>
                <w:color w:val="000000"/>
                <w:lang w:val="en-NZ"/>
              </w:rPr>
              <w:t>Mainte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r w:rsidRPr="00011D68">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r>
              <w:rPr>
                <w:rFonts w:cs="Times New Roman"/>
                <w:color w:val="000000"/>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r>
              <w:rPr>
                <w:rFonts w:cs="Times New Roman"/>
                <w:color w:val="000000"/>
                <w:lang w:val="en-NZ"/>
              </w:rPr>
              <w:t>Phone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A unique identifier for each mainte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r>
              <w:rPr>
                <w:rFonts w:cs="Times New Roman"/>
                <w:lang w:val="en-US" w:eastAsia="ja-JP"/>
              </w:rPr>
              <w:t>BTDatabox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r>
        <w:rPr>
          <w:rFonts w:eastAsia="Times New Roman"/>
        </w:rPr>
        <w:lastRenderedPageBreak/>
        <w:t>NaLER Analysis</w:t>
      </w:r>
      <w:bookmarkEnd w:id="64"/>
    </w:p>
    <w:p w14:paraId="19AD8046" w14:textId="301EBAF2" w:rsidR="00B45D30" w:rsidRPr="00B45D30" w:rsidRDefault="00B45D30" w:rsidP="00B45D30">
      <w:pPr>
        <w:rPr>
          <w:lang w:val="en-US" w:eastAsia="ja-JP"/>
        </w:rPr>
      </w:pPr>
      <w:r>
        <w:rPr>
          <w:lang w:val="en-US" w:eastAsia="ja-JP"/>
        </w:rPr>
        <w:t>This NaLER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Each Account is uniquely identified by one AccountID</w:t>
      </w:r>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ID</w:t>
      </w:r>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Each Staff is uniquely identified by one StaffID</w:t>
      </w:r>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Each Payment is uniquely identified by one PaymentID</w:t>
      </w:r>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Each Drone Owner is uniqely identified by one AccountID, DroneID</w:t>
      </w:r>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roneID</w:t>
      </w:r>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Each Address is uniqely identified by one AddressID</w:t>
      </w:r>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umber</w:t>
      </w:r>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ame</w:t>
      </w:r>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ID</w:t>
      </w:r>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Each Customer is uniquely idntified by one AccountID</w:t>
      </w:r>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Each Drone is uniquely identified by one DroneID</w:t>
      </w:r>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Each Contractee is uniquely identified by one AccountID</w:t>
      </w:r>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Each Subscriber is uniquely identified by one AccountID</w:t>
      </w:r>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Each Contract is uniquely identified by one ContractID</w:t>
      </w:r>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ntered By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Each PostCode is uniquely identified by one PostCodeID</w:t>
      </w:r>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w:t>
      </w:r>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Each Conutry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Each Staff role is uniquely identified by AccountID, RoleID</w:t>
      </w:r>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ID</w:t>
      </w:r>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Each Director is uniquely identified by one DirectorID</w:t>
      </w:r>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Each Administration Executive is uniquely identified by one AdminExecID</w:t>
      </w:r>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Each Salesperson is uniquely identified by one SalespersonID</w:t>
      </w:r>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Each Maintenance Person is uniquley identified by one MaintenancePersonID</w:t>
      </w:r>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Each StoreSalesPeople is uniquely identified by one StoreID, SalsepersonID</w:t>
      </w:r>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oreID</w:t>
      </w:r>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Each Store is uniquely identified by one StoreID</w:t>
      </w:r>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Each VideoStream is uniquely identified by one VideoStreamID</w:t>
      </w:r>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Each Sale is uniquely identified by one SalespersonID, SubscriptionID</w:t>
      </w:r>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DiscountAmount</w:t>
      </w:r>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Each Discount is uniquely identified by one DiscountAmount</w:t>
      </w:r>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Each Subscription is uniquely identified by one SubscriptionID</w:t>
      </w:r>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Each Gold is uniquely identified by one SubscriptionID</w:t>
      </w:r>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Each Platinum is uniquely identified by one SubscriptionID</w:t>
      </w:r>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Each Super Platinum is uniquely identified by one SubscriptionID</w:t>
      </w:r>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Each Video stream viewer is uniquely identified by one StreamID, SubscriptionID</w:t>
      </w:r>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is uniquely identified by one StreamID, SubscriptionID</w:t>
      </w:r>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Each Owns Data Rights is uniquely identified by one ScientificDataID, SubscriptionID</w:t>
      </w:r>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r w:rsidRPr="002B1FA5">
        <w:rPr>
          <w:rFonts w:eastAsia="Times New Roman" w:cs="Times New Roman"/>
          <w:lang w:val="en-NZ" w:eastAsia="en-NZ"/>
        </w:rPr>
        <w:t>ScientificDataID</w:t>
      </w:r>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Each Owns Video Rights is uniquely identified by one StreamID, SubscriptionID</w:t>
      </w:r>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Each Price Change is uniquely identified by one DirectorID, SubscriptionID</w:t>
      </w:r>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irectorID</w:t>
      </w:r>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reviousPrice</w:t>
      </w:r>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wPrice</w:t>
      </w:r>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is uniquely identified by one ContractID, ScientificDataID</w:t>
      </w:r>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is uniquely identified by one ContractID, BTDataboxID</w:t>
      </w:r>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Each Subscription Zone is uniquely identified by one SubscriptionID, ZoneID</w:t>
      </w:r>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Each Zone is uniquely identified by one ZoneID</w:t>
      </w:r>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0089295E" w:rsidRPr="0089295E">
        <w:rPr>
          <w:rFonts w:eastAsia="Times New Roman" w:cs="Times New Roman"/>
          <w:lang w:val="en-NZ" w:eastAsia="en-NZ"/>
        </w:rPr>
        <w:t>ZoneConditionID</w:t>
      </w:r>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Each Zone Condition is uniquely identified by one ZoneID, ConditionID</w:t>
      </w:r>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Each Condition is uniquely identified by one ConditionID</w:t>
      </w:r>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Each Zone Country is uniquely identified by one ZoneID,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Each Scientific Data is uniquely identified by one ScientificDataID</w:t>
      </w:r>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Each BT Databox Data is uniquely identified by one BTDataboxDataID</w:t>
      </w:r>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Each BT Databox is uniquely identified by one BTDataboxID</w:t>
      </w:r>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Scheduled Maintanence</w:t>
      </w:r>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Each BT Databox Stream is uniquely identified by one BTDatabox, StreamID</w:t>
      </w:r>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Each Video Stream is uniquely identified by one VideoStreamID</w:t>
      </w:r>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Each Maintenance is uniquely identified by one MaintenanceID</w:t>
      </w:r>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cepersonID</w:t>
      </w:r>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Each Maintenance Part is uniquely identified by one MaintenanceID, PartID</w:t>
      </w:r>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Each BT Databox Part is uniquely identified by one BTDataboxID, PartID</w:t>
      </w:r>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Each Part is uniquely identified by one PartID</w:t>
      </w:r>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Each Order is uniquely identified by one OrderID</w:t>
      </w:r>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rderID</w:t>
      </w:r>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Each Part Supplier is uniquely identified by one PartID, SupplierID</w:t>
      </w:r>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Each Supplier is uniquely identified by one SupplierID</w:t>
      </w:r>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Each Contracted Zone is uniquely identified by one ContractID, ZoneID</w:t>
      </w:r>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Each OrderItem is uniquely identified by one OrderItemID</w:t>
      </w:r>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is uniquely identified by one SubscriptionID, DataboxID</w:t>
      </w:r>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BTDatabox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cription</w:t>
      </w:r>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Databox</w:t>
      </w:r>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BTDatabox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PostCode</w:t>
      </w:r>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ostCode</w:t>
      </w:r>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Contracted BT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BTDatabox</w:t>
      </w:r>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BTDatabox</w:t>
      </w:r>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I’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all of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NaLER is a shining example of something that might work pedagogically but wouldn’t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r>
        <w:rPr>
          <w:lang w:val="en-US" w:eastAsia="ja-JP"/>
        </w:rPr>
        <w:t xml:space="preserve">I’m terrified that I have made several mistakes in this assignment that will have caused me to spectacularly fail. Having come to the end of it, I’m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NaLER: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Begg, C. E. (2006). </w:t>
      </w:r>
      <w:r>
        <w:rPr>
          <w:rFonts w:cs="Times New Roman"/>
          <w:i/>
          <w:iCs/>
          <w:lang w:val="en-US"/>
        </w:rPr>
        <w:t>Database systems : a practical approach to design, implementation and management</w:t>
      </w:r>
      <w:r>
        <w:rPr>
          <w:rFonts w:cs="Times New Roman"/>
          <w:lang w:val="en-US"/>
        </w:rPr>
        <w:t>. Tpb.</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r>
        <w:rPr>
          <w:rFonts w:cs="Times New Roman"/>
          <w:lang w:val="en-US"/>
        </w:rPr>
        <w:t xml:space="preserve">Simsion,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9C062D" w:rsidRDefault="009C062D"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EF5508" w14:textId="77777777" w:rsidR="00497F5F" w:rsidRDefault="00497F5F">
      <w:pPr>
        <w:spacing w:line="240" w:lineRule="auto"/>
      </w:pPr>
      <w:r>
        <w:separator/>
      </w:r>
    </w:p>
  </w:endnote>
  <w:endnote w:type="continuationSeparator" w:id="0">
    <w:p w14:paraId="1C521A19" w14:textId="77777777" w:rsidR="00497F5F" w:rsidRDefault="00497F5F">
      <w:pPr>
        <w:spacing w:line="240" w:lineRule="auto"/>
      </w:pPr>
      <w:r>
        <w:continuationSeparator/>
      </w:r>
    </w:p>
  </w:endnote>
  <w:endnote w:type="continuationNotice" w:id="1">
    <w:p w14:paraId="22763F31" w14:textId="77777777" w:rsidR="00497F5F" w:rsidRDefault="00497F5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9C062D" w:rsidRDefault="009C062D"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9C062D" w:rsidRDefault="009C06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9C062D" w:rsidRDefault="009C062D">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9C062D" w:rsidRDefault="009C06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6A4FAF" w14:textId="77777777" w:rsidR="00497F5F" w:rsidRDefault="00497F5F">
      <w:pPr>
        <w:spacing w:line="240" w:lineRule="auto"/>
      </w:pPr>
      <w:r>
        <w:separator/>
      </w:r>
    </w:p>
  </w:footnote>
  <w:footnote w:type="continuationSeparator" w:id="0">
    <w:p w14:paraId="0D4B0072" w14:textId="77777777" w:rsidR="00497F5F" w:rsidRDefault="00497F5F">
      <w:pPr>
        <w:spacing w:line="240" w:lineRule="auto"/>
      </w:pPr>
      <w:r>
        <w:continuationSeparator/>
      </w:r>
    </w:p>
  </w:footnote>
  <w:footnote w:type="continuationNotice" w:id="1">
    <w:p w14:paraId="304B9C39" w14:textId="77777777" w:rsidR="00497F5F" w:rsidRDefault="00497F5F">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9C062D" w:rsidRDefault="009C062D" w:rsidP="00CD6E81">
    <w:pPr>
      <w:tabs>
        <w:tab w:val="right" w:pos="9412"/>
      </w:tabs>
      <w:jc w:val="both"/>
    </w:pPr>
    <w:r>
      <w:t>Conceptual Database Design</w:t>
    </w:r>
    <w:r>
      <w:tab/>
    </w:r>
    <w:r>
      <w:rPr>
        <w:lang w:val="en-NZ"/>
      </w:rPr>
      <w:t>DAT601</w:t>
    </w:r>
  </w:p>
  <w:p w14:paraId="7D3F4CCA" w14:textId="137D03DE" w:rsidR="009C062D" w:rsidRPr="00DA5617" w:rsidRDefault="009C062D"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9C062D" w:rsidRPr="00CD6E81" w:rsidRDefault="009C062D"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9C062D" w:rsidRDefault="009C062D" w:rsidP="00376A82">
    <w:pPr>
      <w:jc w:val="both"/>
    </w:pPr>
    <w:r>
      <w:t>Conceptual Database Design</w:t>
    </w:r>
  </w:p>
  <w:p w14:paraId="45DD28F4" w14:textId="77777777" w:rsidR="009C062D" w:rsidRPr="00DA5617" w:rsidRDefault="009C062D"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6CA"/>
    <w:rsid w:val="00451F52"/>
    <w:rsid w:val="00461F79"/>
    <w:rsid w:val="00472545"/>
    <w:rsid w:val="004745C2"/>
    <w:rsid w:val="00476CB8"/>
    <w:rsid w:val="00476EA9"/>
    <w:rsid w:val="00493E6F"/>
    <w:rsid w:val="0049422E"/>
    <w:rsid w:val="00496315"/>
    <w:rsid w:val="004970F3"/>
    <w:rsid w:val="00497F5F"/>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1C9"/>
    <w:rsid w:val="00525CF4"/>
    <w:rsid w:val="005274E0"/>
    <w:rsid w:val="005278BA"/>
    <w:rsid w:val="00530124"/>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52AD"/>
    <w:rsid w:val="008F35A0"/>
    <w:rsid w:val="00902486"/>
    <w:rsid w:val="009025AA"/>
    <w:rsid w:val="00904731"/>
    <w:rsid w:val="00912339"/>
    <w:rsid w:val="00912602"/>
    <w:rsid w:val="00913863"/>
    <w:rsid w:val="00914A3F"/>
    <w:rsid w:val="00923E59"/>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171D"/>
    <w:rsid w:val="00D6229A"/>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3.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7</TotalTime>
  <Pages>97</Pages>
  <Words>12929</Words>
  <Characters>73697</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76</cp:revision>
  <dcterms:created xsi:type="dcterms:W3CDTF">2020-05-14T08:47:00Z</dcterms:created>
  <dcterms:modified xsi:type="dcterms:W3CDTF">2020-06-18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